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2643125"/>
      <w:bookmarkStart w:id="1" w:name="_Toc135582425"/>
      <w:bookmarkStart w:id="2" w:name="_Toc225403182"/>
      <w:bookmarkStart w:id="3" w:name="_Toc114050370"/>
      <w:bookmarkStart w:id="4" w:name="_Toc93308054"/>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家居商城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家居商城系统</w:t>
      </w:r>
      <w:r>
        <w:rPr>
          <w:rFonts w:hint="eastAsia"/>
          <w:color w:val="000000" w:themeColor="text1"/>
        </w:rPr>
        <w:t>当然也不能排除在外，随着网络技术的不断成熟，带动了</w:t>
      </w:r>
      <w:r>
        <w:rPr>
          <w:rFonts w:hint="eastAsia"/>
          <w:color w:val="000000" w:themeColor="text1"/>
          <w:lang w:eastAsia="zh-CN"/>
        </w:rPr>
        <w:t>家居商城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家居商城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家居商城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135582426"/>
      <w:bookmarkStart w:id="8" w:name="_Toc114050372"/>
      <w:bookmarkStart w:id="9" w:name="_Toc92643127"/>
    </w:p>
    <w:p>
      <w:pPr>
        <w:pStyle w:val="2"/>
        <w:spacing w:beforeLines="50" w:afterLines="50" w:line="360" w:lineRule="auto"/>
        <w:rPr>
          <w:rFonts w:ascii="黑体" w:hAnsi="黑体"/>
          <w:bCs w:val="0"/>
          <w:color w:val="000000" w:themeColor="text1"/>
          <w:sz w:val="30"/>
          <w:szCs w:val="30"/>
        </w:rPr>
      </w:pPr>
      <w:bookmarkStart w:id="10" w:name="_Toc468280396"/>
      <w:bookmarkStart w:id="11" w:name="_Toc22999"/>
      <w:bookmarkStart w:id="12" w:name="_Toc225403184"/>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45907"/>
      <w:bookmarkStart w:id="14" w:name="_Toc114050373"/>
      <w:bookmarkStart w:id="15" w:name="_Toc92643128"/>
      <w:bookmarkStart w:id="16" w:name="_Toc135582427"/>
      <w:bookmarkStart w:id="17" w:name="_Toc225403185"/>
      <w:bookmarkStart w:id="18" w:name="_Toc93308057"/>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114050374"/>
      <w:bookmarkStart w:id="22" w:name="_Toc93308058"/>
      <w:bookmarkStart w:id="23" w:name="_Toc135582428"/>
      <w:bookmarkStart w:id="24" w:name="_Toc232729095"/>
      <w:bookmarkStart w:id="25" w:name="_Toc225403186"/>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家居商城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家居商城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家居商城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家居商城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家居商城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家居商城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468274639"/>
      <w:bookmarkStart w:id="31" w:name="_Toc18060"/>
      <w:bookmarkStart w:id="32" w:name="_Toc106012150"/>
      <w:bookmarkStart w:id="33" w:name="_Toc106188072"/>
      <w:bookmarkStart w:id="34" w:name="_Toc135582430"/>
      <w:bookmarkStart w:id="35" w:name="_Toc105485310"/>
      <w:bookmarkStart w:id="36" w:name="_Toc106092857"/>
      <w:bookmarkStart w:id="37" w:name="_Toc106012081"/>
      <w:bookmarkStart w:id="38" w:name="_Toc225403188"/>
      <w:bookmarkStart w:id="39" w:name="_Toc106092401"/>
      <w:bookmarkStart w:id="40" w:name="_Toc106090963"/>
      <w:bookmarkStart w:id="41" w:name="_Toc106188042"/>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家居商城系统</w:t>
      </w:r>
      <w:r>
        <w:rPr>
          <w:rFonts w:hint="eastAsia"/>
          <w:color w:val="000000" w:themeColor="text1"/>
        </w:rPr>
        <w:t>的各种功能，从而达到对</w:t>
      </w:r>
      <w:r>
        <w:rPr>
          <w:rFonts w:hint="eastAsia"/>
          <w:color w:val="000000" w:themeColor="text1"/>
          <w:lang w:eastAsia="zh-CN"/>
        </w:rPr>
        <w:t>家居商城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22099"/>
      <w:bookmarkStart w:id="43" w:name="_Toc468280400"/>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402"/>
      <w:bookmarkStart w:id="45" w:name="_Toc106012082"/>
      <w:bookmarkStart w:id="46" w:name="_Toc106012151"/>
      <w:bookmarkStart w:id="47" w:name="_Toc106092858"/>
      <w:bookmarkStart w:id="48" w:name="_Toc106188073"/>
      <w:bookmarkStart w:id="49" w:name="_Toc106188043"/>
      <w:bookmarkStart w:id="50" w:name="_Toc106090964"/>
      <w:bookmarkStart w:id="51" w:name="_Toc105485311"/>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26126555"/>
      <w:bookmarkStart w:id="54" w:name="_Toc475798343"/>
      <w:bookmarkStart w:id="55" w:name="_Toc17232"/>
      <w:bookmarkStart w:id="56" w:name="_Toc467697887"/>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家居商城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467697888"/>
      <w:bookmarkStart w:id="63" w:name="_Toc26126556"/>
      <w:bookmarkStart w:id="64" w:name="_Toc475798344"/>
      <w:bookmarkStart w:id="65" w:name="_Toc26449"/>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26126557"/>
      <w:bookmarkStart w:id="71" w:name="_Toc467697889"/>
      <w:bookmarkStart w:id="72" w:name="_Toc475798345"/>
      <w:bookmarkStart w:id="73" w:name="_Toc25764"/>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26126558"/>
      <w:bookmarkStart w:id="75" w:name="_Toc467697890"/>
      <w:bookmarkStart w:id="76" w:name="_Toc7575"/>
      <w:bookmarkStart w:id="77" w:name="_Toc475798346"/>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475798347"/>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468280406"/>
      <w:bookmarkStart w:id="83" w:name="_Toc18338"/>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80407"/>
      <w:bookmarkStart w:id="86" w:name="_Toc23382"/>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家居商城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家居商城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80409"/>
      <w:bookmarkStart w:id="95" w:name="_Toc46827464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家居商城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家居商城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1314"/>
      <w:bookmarkStart w:id="99" w:name="_Toc504942555"/>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471370113"/>
      <w:bookmarkStart w:id="102" w:name="_Toc504942556"/>
      <w:bookmarkStart w:id="103" w:name="_Toc897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16183"/>
      <w:bookmarkStart w:id="106" w:name="_Toc471370114"/>
      <w:bookmarkStart w:id="107" w:name="_Toc472234556"/>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10807"/>
      <w:bookmarkStart w:id="116" w:name="_Toc504942562"/>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468280410"/>
      <w:bookmarkStart w:id="121" w:name="_Toc28664"/>
      <w:bookmarkStart w:id="122" w:name="_Toc46827465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家居商城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家居商城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家居商城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23599"/>
      <w:bookmarkStart w:id="132" w:name="_Toc468274652"/>
      <w:bookmarkStart w:id="133" w:name="_Toc46828041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家居商城系统的数据流程：</w:t>
      </w:r>
    </w:p>
    <w:p>
      <w:pPr>
        <w:pStyle w:val="28"/>
        <w:spacing w:beforeLines="50" w:afterLines="50"/>
        <w:jc w:val="center"/>
        <w:rPr>
          <w:color w:val="000000" w:themeColor="text1"/>
        </w:rPr>
      </w:pPr>
      <w:r>
        <w:rPr>
          <w:color w:val="000000" w:themeColor="text1"/>
        </w:rPr>
        <w:object>
          <v:shape id="_x0000_i1032" o:spt="75" type="#_x0000_t75" style="height:239.15pt;width:395.1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0" r:id="rId18">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3" o:spt="75" type="#_x0000_t75" style="height:195.45pt;width:382.1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1" r:id="rId20">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74653"/>
      <w:bookmarkStart w:id="137" w:name="_Toc17406"/>
      <w:bookmarkStart w:id="138" w:name="_Toc46828041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80414"/>
      <w:bookmarkStart w:id="140" w:name="_Toc46827465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0756778"/>
      <w:bookmarkStart w:id="145" w:name="_Toc353115942"/>
      <w:bookmarkStart w:id="146" w:name="_Toc352771898"/>
      <w:bookmarkStart w:id="147" w:name="_Toc468280416"/>
      <w:bookmarkStart w:id="148" w:name="_Toc350756776"/>
      <w:bookmarkStart w:id="149" w:name="_Toc343529083"/>
      <w:bookmarkStart w:id="150" w:name="_Toc343522797"/>
      <w:bookmarkStart w:id="151" w:name="_Toc343517592"/>
      <w:bookmarkStart w:id="152" w:name="_Toc353115938"/>
      <w:bookmarkStart w:id="153" w:name="_Toc468280415"/>
      <w:bookmarkStart w:id="154" w:name="_Toc343161917"/>
      <w:bookmarkStart w:id="155" w:name="_Toc352771894"/>
      <w:bookmarkStart w:id="156" w:name="_Toc343522892"/>
      <w:bookmarkStart w:id="157" w:name="_Toc468274655"/>
      <w:bookmarkStart w:id="158" w:name="_Toc34351601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21350" cy="3141345"/>
            <wp:effectExtent l="0" t="0" r="12700" b="1905"/>
            <wp:docPr id="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descr="IMG_256"/>
                    <pic:cNvPicPr>
                      <a:picLocks noChangeAspect="1"/>
                    </pic:cNvPicPr>
                  </pic:nvPicPr>
                  <pic:blipFill>
                    <a:blip r:embed="rId22"/>
                    <a:stretch>
                      <a:fillRect/>
                    </a:stretch>
                  </pic:blipFill>
                  <pic:spPr>
                    <a:xfrm>
                      <a:off x="0" y="0"/>
                      <a:ext cx="5721350" cy="3141345"/>
                    </a:xfrm>
                    <a:prstGeom prst="rect">
                      <a:avLst/>
                    </a:prstGeom>
                    <a:noFill/>
                    <a:ln w="9525">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78830" cy="3258820"/>
            <wp:effectExtent l="0" t="0" r="7620" b="17780"/>
            <wp:docPr id="1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56"/>
                    <pic:cNvPicPr>
                      <a:picLocks noChangeAspect="1"/>
                    </pic:cNvPicPr>
                  </pic:nvPicPr>
                  <pic:blipFill>
                    <a:blip r:embed="rId23"/>
                    <a:stretch>
                      <a:fillRect/>
                    </a:stretch>
                  </pic:blipFill>
                  <pic:spPr>
                    <a:xfrm>
                      <a:off x="0" y="0"/>
                      <a:ext cx="5878830" cy="3258820"/>
                    </a:xfrm>
                    <a:prstGeom prst="rect">
                      <a:avLst/>
                    </a:prstGeom>
                    <a:noFill/>
                    <a:ln w="9525">
                      <a:noFill/>
                    </a:ln>
                  </pic:spPr>
                </pic:pic>
              </a:graphicData>
            </a:graphic>
          </wp:inline>
        </w:drawing>
      </w:r>
    </w:p>
    <w:p>
      <w:pPr>
        <w:widowControl/>
        <w:jc w:val="center"/>
        <w:rPr>
          <w:rFonts w:ascii="宋体" w:hAnsi="宋体" w:cs="宋体"/>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rFonts w:ascii="宋体" w:hAnsi="宋体" w:eastAsia="宋体" w:cs="宋体"/>
          <w:kern w:val="0"/>
          <w:sz w:val="24"/>
          <w:szCs w:val="24"/>
          <w:lang w:val="en-US" w:eastAsia="zh-CN" w:bidi="ar"/>
        </w:rPr>
        <w:drawing>
          <wp:inline distT="0" distB="0" distL="114300" distR="114300">
            <wp:extent cx="5824855" cy="3242945"/>
            <wp:effectExtent l="0" t="0" r="4445" b="14605"/>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24"/>
                    <a:stretch>
                      <a:fillRect/>
                    </a:stretch>
                  </pic:blipFill>
                  <pic:spPr>
                    <a:xfrm>
                      <a:off x="0" y="0"/>
                      <a:ext cx="5824855" cy="3242945"/>
                    </a:xfrm>
                    <a:prstGeom prst="rect">
                      <a:avLst/>
                    </a:prstGeom>
                    <a:noFill/>
                    <a:ln w="9525">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39385" cy="2882265"/>
            <wp:effectExtent l="0" t="0" r="18415" b="13335"/>
            <wp:docPr id="20"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IMG_256"/>
                    <pic:cNvPicPr>
                      <a:picLocks noChangeAspect="1"/>
                    </pic:cNvPicPr>
                  </pic:nvPicPr>
                  <pic:blipFill>
                    <a:blip r:embed="rId25"/>
                    <a:stretch>
                      <a:fillRect/>
                    </a:stretch>
                  </pic:blipFill>
                  <pic:spPr>
                    <a:xfrm>
                      <a:off x="0" y="0"/>
                      <a:ext cx="5239385" cy="2882265"/>
                    </a:xfrm>
                    <a:prstGeom prst="rect">
                      <a:avLst/>
                    </a:prstGeom>
                    <a:noFill/>
                    <a:ln w="9525">
                      <a:noFill/>
                    </a:ln>
                  </pic:spPr>
                </pic:pic>
              </a:graphicData>
            </a:graphic>
          </wp:inline>
        </w:drawing>
      </w:r>
    </w:p>
    <w:p>
      <w:pPr>
        <w:keepNext w:val="0"/>
        <w:keepLines w:val="0"/>
        <w:widowControl/>
        <w:suppressLineNumbers w:val="0"/>
        <w:jc w:val="left"/>
      </w:pPr>
    </w:p>
    <w:p>
      <w:pPr>
        <w:jc w:val="center"/>
        <w:rPr>
          <w:color w:val="000000" w:themeColor="text1"/>
        </w:rPr>
      </w:pP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rPr>
          <w:color w:val="000000" w:themeColor="text1"/>
        </w:rPr>
        <w:drawing>
          <wp:inline distT="0" distB="0" distL="114300" distR="114300">
            <wp:extent cx="5747385" cy="2503805"/>
            <wp:effectExtent l="0" t="0" r="5715" b="1079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26"/>
                    <a:stretch>
                      <a:fillRect/>
                    </a:stretch>
                  </pic:blipFill>
                  <pic:spPr>
                    <a:xfrm>
                      <a:off x="0" y="0"/>
                      <a:ext cx="5747385" cy="250380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3115944"/>
      <w:bookmarkStart w:id="160"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jc w:val="center"/>
        <w:rPr>
          <w:color w:val="000000" w:themeColor="text1"/>
        </w:rPr>
      </w:pPr>
      <w:r>
        <w:rPr>
          <w:color w:val="000000" w:themeColor="text1"/>
        </w:rPr>
        <w:drawing>
          <wp:inline distT="0" distB="0" distL="114300" distR="114300">
            <wp:extent cx="5751195" cy="2544445"/>
            <wp:effectExtent l="0" t="0" r="1905" b="8255"/>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27"/>
                    <a:stretch>
                      <a:fillRect/>
                    </a:stretch>
                  </pic:blipFill>
                  <pic:spPr>
                    <a:xfrm>
                      <a:off x="0" y="0"/>
                      <a:ext cx="5751195" cy="254444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w:t>
      </w:r>
      <w:r>
        <w:rPr>
          <w:rFonts w:hint="eastAsia"/>
          <w:color w:val="000000" w:themeColor="text1"/>
          <w:kern w:val="0"/>
          <w:lang w:eastAsia="zh-CN"/>
        </w:rPr>
        <w:t>用户名</w:t>
      </w:r>
      <w:r>
        <w:rPr>
          <w:rFonts w:hint="eastAsia"/>
          <w:color w:val="000000" w:themeColor="text1"/>
          <w:kern w:val="0"/>
        </w:rPr>
        <w:t>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color w:val="000000" w:themeColor="text1"/>
        </w:rPr>
        <w:drawing>
          <wp:inline distT="0" distB="0" distL="114300" distR="114300">
            <wp:extent cx="5751195" cy="2588895"/>
            <wp:effectExtent l="0" t="0" r="1905" b="1905"/>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28"/>
                    <a:stretch>
                      <a:fillRect/>
                    </a:stretch>
                  </pic:blipFill>
                  <pic:spPr>
                    <a:xfrm>
                      <a:off x="0" y="0"/>
                      <a:ext cx="5751195" cy="2588895"/>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629910" cy="3079115"/>
            <wp:effectExtent l="0" t="0" r="8890" b="6985"/>
            <wp:docPr id="24"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descr="IMG_256"/>
                    <pic:cNvPicPr>
                      <a:picLocks noChangeAspect="1"/>
                    </pic:cNvPicPr>
                  </pic:nvPicPr>
                  <pic:blipFill>
                    <a:blip r:embed="rId29"/>
                    <a:stretch>
                      <a:fillRect/>
                    </a:stretch>
                  </pic:blipFill>
                  <pic:spPr>
                    <a:xfrm>
                      <a:off x="0" y="0"/>
                      <a:ext cx="5629910" cy="3079115"/>
                    </a:xfrm>
                    <a:prstGeom prst="rect">
                      <a:avLst/>
                    </a:prstGeom>
                    <a:noFill/>
                    <a:ln w="9525">
                      <a:noFill/>
                    </a:ln>
                  </pic:spPr>
                </pic:pic>
              </a:graphicData>
            </a:graphic>
          </wp:inline>
        </w:drawing>
      </w:r>
    </w:p>
    <w:p>
      <w:pPr>
        <w:spacing w:line="400" w:lineRule="exact"/>
        <w:ind w:firstLine="480" w:firstLineChars="200"/>
        <w:rPr>
          <w:rFonts w:hint="eastAsia"/>
          <w:color w:val="000000" w:themeColor="text1"/>
          <w:kern w:val="0"/>
        </w:rPr>
      </w:pPr>
    </w:p>
    <w:p>
      <w:pPr>
        <w:widowControl/>
        <w:jc w:val="center"/>
        <w:rPr>
          <w:rFonts w:ascii="宋体" w:hAnsi="宋体" w:cs="宋体"/>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80417"/>
      <w:bookmarkStart w:id="162" w:name="_Toc467178526"/>
      <w:bookmarkStart w:id="163" w:name="_Toc46827465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17870" cy="3204210"/>
            <wp:effectExtent l="0" t="0" r="11430" b="15240"/>
            <wp:docPr id="25"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descr="IMG_256"/>
                    <pic:cNvPicPr>
                      <a:picLocks noChangeAspect="1"/>
                    </pic:cNvPicPr>
                  </pic:nvPicPr>
                  <pic:blipFill>
                    <a:blip r:embed="rId30"/>
                    <a:stretch>
                      <a:fillRect/>
                    </a:stretch>
                  </pic:blipFill>
                  <pic:spPr>
                    <a:xfrm>
                      <a:off x="0" y="0"/>
                      <a:ext cx="5817870" cy="3204210"/>
                    </a:xfrm>
                    <a:prstGeom prst="rect">
                      <a:avLst/>
                    </a:prstGeom>
                    <a:noFill/>
                    <a:ln w="9525">
                      <a:noFill/>
                    </a:ln>
                  </pic:spPr>
                </pic:pic>
              </a:graphicData>
            </a:graphic>
          </wp:inline>
        </w:drawing>
      </w:r>
    </w:p>
    <w:p>
      <w:pPr>
        <w:jc w:val="center"/>
        <w:rPr>
          <w:color w:val="000000" w:themeColor="text1"/>
        </w:rPr>
      </w:pPr>
    </w:p>
    <w:p>
      <w:pPr>
        <w:jc w:val="center"/>
        <w:rPr>
          <w:rFonts w:ascii="宋体" w:hAnsi="宋体"/>
          <w:bCs/>
          <w:color w:val="000000" w:themeColor="text1"/>
          <w:sz w:val="21"/>
          <w:szCs w:val="21"/>
        </w:rPr>
      </w:pPr>
      <w:bookmarkStart w:id="221" w:name="_GoBack"/>
      <w:bookmarkEnd w:id="221"/>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447546535"/>
      <w:bookmarkStart w:id="166" w:name="_Toc351263282"/>
      <w:bookmarkStart w:id="167" w:name="_Toc351263621"/>
      <w:bookmarkStart w:id="168" w:name="_Toc529313020"/>
      <w:bookmarkStart w:id="169" w:name="_Toc414118831"/>
      <w:bookmarkStart w:id="170" w:name="_Toc352364885"/>
      <w:bookmarkStart w:id="171" w:name="_Toc351923920"/>
      <w:bookmarkStart w:id="172" w:name="_Toc351489475"/>
      <w:bookmarkStart w:id="173" w:name="_Toc410220686"/>
      <w:bookmarkStart w:id="174" w:name="_Toc408344979"/>
      <w:bookmarkStart w:id="175" w:name="_Toc468032829"/>
      <w:bookmarkStart w:id="176" w:name="_Toc451120640"/>
      <w:bookmarkStart w:id="177" w:name="_Toc416286104"/>
      <w:bookmarkStart w:id="178" w:name="_Toc352373559"/>
      <w:bookmarkStart w:id="179" w:name="_Toc532186060"/>
      <w:bookmarkStart w:id="180" w:name="_Toc25676506"/>
      <w:bookmarkStart w:id="181" w:name="_Toc9062"/>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351489476"/>
      <w:bookmarkStart w:id="187" w:name="_Toc468032830"/>
      <w:bookmarkStart w:id="188" w:name="_Toc410220687"/>
      <w:bookmarkStart w:id="189" w:name="_Toc416286105"/>
      <w:bookmarkStart w:id="190" w:name="_Toc351923921"/>
      <w:bookmarkStart w:id="191" w:name="_Toc351263283"/>
      <w:bookmarkStart w:id="192" w:name="_Toc352364886"/>
      <w:bookmarkStart w:id="193" w:name="_Toc408344980"/>
      <w:bookmarkStart w:id="194" w:name="_Toc451120641"/>
      <w:bookmarkStart w:id="195" w:name="_Toc351263622"/>
      <w:bookmarkStart w:id="196" w:name="_Toc352373560"/>
      <w:bookmarkStart w:id="197" w:name="_Toc414118832"/>
      <w:bookmarkStart w:id="198" w:name="_Toc529313021"/>
      <w:bookmarkStart w:id="199" w:name="_Toc447546536"/>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家居商城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家居商城系统</w:t>
      </w:r>
      <w:r>
        <w:rPr>
          <w:rFonts w:hint="eastAsia"/>
          <w:color w:val="000000" w:themeColor="text1"/>
        </w:rPr>
        <w:t>满足要求中的所有功能，处理大多数错误条件，修复大多数错误并通过测试。</w:t>
      </w:r>
      <w:r>
        <w:rPr>
          <w:rFonts w:hint="eastAsia"/>
          <w:color w:val="000000" w:themeColor="text1"/>
          <w:lang w:eastAsia="zh-CN"/>
        </w:rPr>
        <w:t>家居商城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74662"/>
      <w:bookmarkStart w:id="208" w:name="_Toc14279"/>
      <w:bookmarkStart w:id="209" w:name="_Toc14861"/>
      <w:bookmarkStart w:id="210" w:name="_Toc468280423"/>
      <w:bookmarkStart w:id="211" w:name="_Toc181151616"/>
      <w:bookmarkStart w:id="212" w:name="_Toc305696362"/>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家居商城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家居商城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家居商城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家居商城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家居商城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家居商城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468280424"/>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468274664"/>
      <w:bookmarkStart w:id="218" w:name="_Toc22773"/>
      <w:bookmarkStart w:id="219" w:name="_Toc25681"/>
      <w:bookmarkStart w:id="220" w:name="_Toc468280425"/>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88F73CB"/>
    <w:rsid w:val="0E256CD8"/>
    <w:rsid w:val="0F851B36"/>
    <w:rsid w:val="0F981D5A"/>
    <w:rsid w:val="1066339C"/>
    <w:rsid w:val="1226049B"/>
    <w:rsid w:val="12594F93"/>
    <w:rsid w:val="12983BC2"/>
    <w:rsid w:val="137128CC"/>
    <w:rsid w:val="150C1734"/>
    <w:rsid w:val="158847BD"/>
    <w:rsid w:val="17F13AF6"/>
    <w:rsid w:val="183B43E0"/>
    <w:rsid w:val="1B18796E"/>
    <w:rsid w:val="1F002B7C"/>
    <w:rsid w:val="1F443A55"/>
    <w:rsid w:val="23DD283E"/>
    <w:rsid w:val="260003D5"/>
    <w:rsid w:val="2809730D"/>
    <w:rsid w:val="2B4D4E35"/>
    <w:rsid w:val="2C12328A"/>
    <w:rsid w:val="2D1D3669"/>
    <w:rsid w:val="2DB8353E"/>
    <w:rsid w:val="2DFE1120"/>
    <w:rsid w:val="32D024AA"/>
    <w:rsid w:val="341102D6"/>
    <w:rsid w:val="393B1D29"/>
    <w:rsid w:val="39D90325"/>
    <w:rsid w:val="3CEE1F13"/>
    <w:rsid w:val="3F49187F"/>
    <w:rsid w:val="3FDB5B17"/>
    <w:rsid w:val="448221C6"/>
    <w:rsid w:val="465B5520"/>
    <w:rsid w:val="47DD4F19"/>
    <w:rsid w:val="48973807"/>
    <w:rsid w:val="489A45EA"/>
    <w:rsid w:val="4AB47501"/>
    <w:rsid w:val="4BF13144"/>
    <w:rsid w:val="4CC60DA2"/>
    <w:rsid w:val="4CDC02E6"/>
    <w:rsid w:val="4E323C8A"/>
    <w:rsid w:val="550D636A"/>
    <w:rsid w:val="56256F4D"/>
    <w:rsid w:val="6045340D"/>
    <w:rsid w:val="6104536E"/>
    <w:rsid w:val="61EA130F"/>
    <w:rsid w:val="624B69E3"/>
    <w:rsid w:val="629C075F"/>
    <w:rsid w:val="676D1B72"/>
    <w:rsid w:val="6C942326"/>
    <w:rsid w:val="6D776E66"/>
    <w:rsid w:val="715E370A"/>
    <w:rsid w:val="75B26702"/>
    <w:rsid w:val="76567EF5"/>
    <w:rsid w:val="766D2D90"/>
    <w:rsid w:val="777D37B0"/>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2-24T08:54: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